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2"/>
  </p:notesMasterIdLst>
  <p:sldIdLst>
    <p:sldId id="256" r:id="rId2"/>
    <p:sldId id="291" r:id="rId3"/>
    <p:sldId id="355" r:id="rId4"/>
    <p:sldId id="305" r:id="rId5"/>
    <p:sldId id="351" r:id="rId6"/>
    <p:sldId id="356" r:id="rId7"/>
    <p:sldId id="375" r:id="rId8"/>
    <p:sldId id="359" r:id="rId9"/>
    <p:sldId id="357" r:id="rId10"/>
    <p:sldId id="376" r:id="rId11"/>
    <p:sldId id="367" r:id="rId12"/>
    <p:sldId id="358" r:id="rId13"/>
    <p:sldId id="377" r:id="rId14"/>
    <p:sldId id="369" r:id="rId15"/>
    <p:sldId id="378" r:id="rId16"/>
    <p:sldId id="389" r:id="rId17"/>
    <p:sldId id="400" r:id="rId18"/>
    <p:sldId id="360" r:id="rId19"/>
    <p:sldId id="361" r:id="rId20"/>
    <p:sldId id="362" r:id="rId21"/>
    <p:sldId id="374" r:id="rId22"/>
    <p:sldId id="397" r:id="rId23"/>
    <p:sldId id="363" r:id="rId24"/>
    <p:sldId id="392" r:id="rId25"/>
    <p:sldId id="370" r:id="rId26"/>
    <p:sldId id="388" r:id="rId27"/>
    <p:sldId id="371" r:id="rId28"/>
    <p:sldId id="383" r:id="rId29"/>
    <p:sldId id="364" r:id="rId30"/>
    <p:sldId id="365" r:id="rId31"/>
    <p:sldId id="393" r:id="rId32"/>
    <p:sldId id="398" r:id="rId33"/>
    <p:sldId id="399" r:id="rId34"/>
    <p:sldId id="366" r:id="rId35"/>
    <p:sldId id="396" r:id="rId36"/>
    <p:sldId id="391" r:id="rId37"/>
    <p:sldId id="395" r:id="rId38"/>
    <p:sldId id="390" r:id="rId39"/>
    <p:sldId id="394" r:id="rId40"/>
    <p:sldId id="350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D1CB"/>
    <a:srgbClr val="99DFB9"/>
    <a:srgbClr val="DADAE6"/>
    <a:srgbClr val="D6E63A"/>
    <a:srgbClr val="993366"/>
    <a:srgbClr val="1E1E8C"/>
    <a:srgbClr val="CC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869" autoAdjust="0"/>
  </p:normalViewPr>
  <p:slideViewPr>
    <p:cSldViewPr>
      <p:cViewPr varScale="1">
        <p:scale>
          <a:sx n="86" d="100"/>
          <a:sy n="86" d="100"/>
        </p:scale>
        <p:origin x="1382" y="62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4/12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28.jp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jpg"/><Relationship Id="rId4" Type="http://schemas.openxmlformats.org/officeDocument/2006/relationships/image" Target="../media/image4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g"/><Relationship Id="rId5" Type="http://schemas.openxmlformats.org/officeDocument/2006/relationships/image" Target="../media/image60.jpg"/><Relationship Id="rId4" Type="http://schemas.openxmlformats.org/officeDocument/2006/relationships/image" Target="../media/image5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g"/><Relationship Id="rId5" Type="http://schemas.openxmlformats.org/officeDocument/2006/relationships/image" Target="../media/image60.jpg"/><Relationship Id="rId4" Type="http://schemas.openxmlformats.org/officeDocument/2006/relationships/image" Target="../media/image5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65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7" Type="http://schemas.openxmlformats.org/officeDocument/2006/relationships/image" Target="../media/image6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9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g"/><Relationship Id="rId3" Type="http://schemas.openxmlformats.org/officeDocument/2006/relationships/image" Target="../media/image66.wmf"/><Relationship Id="rId7" Type="http://schemas.openxmlformats.org/officeDocument/2006/relationships/image" Target="../media/image6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7" Type="http://schemas.openxmlformats.org/officeDocument/2006/relationships/image" Target="../media/image7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1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g"/><Relationship Id="rId3" Type="http://schemas.openxmlformats.org/officeDocument/2006/relationships/image" Target="../media/image66.wmf"/><Relationship Id="rId7" Type="http://schemas.openxmlformats.org/officeDocument/2006/relationships/image" Target="../media/image7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70.wmf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9)</a:t>
            </a:r>
            <a:br>
              <a:rPr lang="en-US" altLang="zh-CN" b="1" dirty="0"/>
            </a:br>
            <a:r>
              <a:rPr lang="zh-CN" altLang="en-US" sz="3600" b="1" dirty="0"/>
              <a:t>线性动态电路暂态过程的</a:t>
            </a:r>
            <a:br>
              <a:rPr lang="zh-CN" altLang="en-US" sz="3600" b="1" dirty="0"/>
            </a:br>
            <a:r>
              <a:rPr lang="zh-CN" altLang="en-US" sz="3600" b="1" dirty="0"/>
              <a:t>复频域分析</a:t>
            </a:r>
            <a:endParaRPr lang="zh-CN" altLang="en-US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A7A91C-53C5-46D0-B4E9-BAC41802CE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5400005" cy="78750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EE96E7F-5BD1-4A51-BFD0-5C548364997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2</a:t>
            </a:r>
            <a:endParaRPr lang="zh-CN" altLang="en-US" sz="44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91E2C14-D0F6-458A-8811-16C1E3E96603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</p:spTree>
    <p:extLst>
      <p:ext uri="{BB962C8B-B14F-4D97-AF65-F5344CB8AC3E}">
        <p14:creationId xmlns:p14="http://schemas.microsoft.com/office/powerpoint/2010/main" val="23328783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A7A91C-53C5-46D0-B4E9-BAC41802CE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5400005" cy="78750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97D117A-D88E-4E71-88F6-36F0AF1EEA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996" y="2262193"/>
            <a:ext cx="8510827" cy="233361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CED0B34-B037-4A15-9527-DFA0A73488E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262" t="-1876" r="4318" b="1876"/>
          <a:stretch/>
        </p:blipFill>
        <p:spPr>
          <a:xfrm>
            <a:off x="6732002" y="1178173"/>
            <a:ext cx="2411998" cy="130777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EE96E7F-5BD1-4A51-BFD0-5C548364997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2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5150726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A9041BA-FB1E-4980-9F21-463BB8685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61275"/>
            <a:ext cx="3070165" cy="43859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4FDD87F-500A-4683-A4BE-88F0887D18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E741B45-5766-456B-BEF4-AF575FD90B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4509001"/>
            <a:ext cx="2160002" cy="7383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8379A36-754C-45DD-A56E-0A7B03C9806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2418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37C45D0-26F5-48DF-A04C-299BAE6841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6030167" cy="136226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4C6F772-BFB4-49DB-AAFC-988004F9826D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3</a:t>
            </a:r>
            <a:endParaRPr lang="zh-CN" altLang="en-US" sz="4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373B260-2317-4C50-8ADE-29021E2E0C55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</p:spTree>
    <p:extLst>
      <p:ext uri="{BB962C8B-B14F-4D97-AF65-F5344CB8AC3E}">
        <p14:creationId xmlns:p14="http://schemas.microsoft.com/office/powerpoint/2010/main" val="7124209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37C45D0-26F5-48DF-A04C-299BAE6841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268998"/>
            <a:ext cx="6030167" cy="136226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A4EA46D-CC26-4CEF-BCC0-1F7236049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505881"/>
            <a:ext cx="8543858" cy="435211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4C6F772-BFB4-49DB-AAFC-988004F9826D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3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9269203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A9041BA-FB1E-4980-9F21-463BB8685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61275"/>
            <a:ext cx="3070165" cy="43859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4FDD87F-500A-4683-A4BE-88F0887D18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E741B45-5766-456B-BEF4-AF575FD90B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4509001"/>
            <a:ext cx="2160002" cy="73832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BB01D64-376C-4219-83EC-52E3BA2AC13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54C173F-23C9-44EA-9148-7C7F88E677B7}"/>
              </a:ext>
            </a:extLst>
          </p:cNvPr>
          <p:cNvSpPr txBox="1"/>
          <p:nvPr/>
        </p:nvSpPr>
        <p:spPr>
          <a:xfrm>
            <a:off x="740326" y="540369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利用多项式的除法，化为真分式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D8C28F9-483F-44B9-9D6B-799EA58FD8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17461" y="5316858"/>
            <a:ext cx="1886213" cy="54300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917E308B-8C4F-4056-A922-FB97097FDA1C}"/>
              </a:ext>
            </a:extLst>
          </p:cNvPr>
          <p:cNvSpPr txBox="1"/>
          <p:nvPr/>
        </p:nvSpPr>
        <p:spPr>
          <a:xfrm>
            <a:off x="5652001" y="5403693"/>
            <a:ext cx="1080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30E9D8A-D2CC-410D-B231-44F820415034}"/>
              </a:ext>
            </a:extLst>
          </p:cNvPr>
          <p:cNvSpPr txBox="1"/>
          <p:nvPr/>
        </p:nvSpPr>
        <p:spPr>
          <a:xfrm>
            <a:off x="5652000" y="5409599"/>
            <a:ext cx="1080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补充：</a:t>
            </a:r>
          </a:p>
        </p:txBody>
      </p:sp>
    </p:spTree>
    <p:extLst>
      <p:ext uri="{BB962C8B-B14F-4D97-AF65-F5344CB8AC3E}">
        <p14:creationId xmlns:p14="http://schemas.microsoft.com/office/powerpoint/2010/main" val="557096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5103199-DCE6-4588-BC00-EFB0BF59E66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4</a:t>
            </a:r>
            <a:endParaRPr lang="zh-CN" altLang="en-US" sz="4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A287B3B-7B4E-430C-9EEC-05ECF8DBE552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B9FE31D-0702-E288-BDEB-4BEDFC9B4D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997" y="1147721"/>
            <a:ext cx="6480006" cy="930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3639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E0FC7A-B588-41B0-89D3-6732079EB4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41283"/>
            <a:ext cx="9144000" cy="4059517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5103199-DCE6-4588-BC00-EFB0BF59E667}"/>
              </a:ext>
            </a:extLst>
          </p:cNvPr>
          <p:cNvSpPr txBox="1"/>
          <p:nvPr/>
        </p:nvSpPr>
        <p:spPr>
          <a:xfrm>
            <a:off x="251996" y="1268998"/>
            <a:ext cx="1080001" cy="76944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4</a:t>
            </a:r>
            <a:endParaRPr lang="zh-CN" altLang="en-US" sz="44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9B5390E-11AA-CBE7-4CCE-284BB10260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997" y="1147721"/>
            <a:ext cx="6480006" cy="930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00685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E6793DA-6600-4F56-ACD8-CD8965F52E15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复频域中的基尔霍夫定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0C4FEBC-F32A-4B73-A4D0-4882B13CCF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997" y="1782782"/>
            <a:ext cx="6732002" cy="3979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8985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4A39D6E-932E-467E-B5AF-03D8BEE26B26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0EDA302-F098-4C0B-86E5-2676C1E65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377" y="1804177"/>
            <a:ext cx="7737158" cy="4985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49338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9967556"/>
              </p:ext>
            </p:extLst>
          </p:nvPr>
        </p:nvGraphicFramePr>
        <p:xfrm>
          <a:off x="828989" y="1268998"/>
          <a:ext cx="6952233" cy="2411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2231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2160002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399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3999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线性动态电路暂态过程的复频域分析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8248257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1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常用函数的拉普拉斯变换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1&amp;9.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2211792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2 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拉普拉斯反变换</a:t>
                      </a:r>
                      <a:endParaRPr lang="zh-CN" alt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72854588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3 </a:t>
                      </a:r>
                      <a:r>
                        <a:rPr lang="zh-CN" altLang="en-US" b="1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复频域中电路定律与电路模型</a:t>
                      </a:r>
                      <a:endParaRPr lang="zh-CN" altLang="zh-CN" sz="18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4-9.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9722180"/>
                  </a:ext>
                </a:extLst>
              </a:tr>
              <a:tr h="4030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4</a:t>
                      </a: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复频域网络函数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.6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357866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1223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95D96E4-D405-4FD4-A372-EA48CC34B1F8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7B4C1C0-BFEB-491D-A660-3B16BD3C8CC2}"/>
              </a:ext>
            </a:extLst>
          </p:cNvPr>
          <p:cNvGrpSpPr/>
          <p:nvPr/>
        </p:nvGrpSpPr>
        <p:grpSpPr>
          <a:xfrm>
            <a:off x="0" y="1844272"/>
            <a:ext cx="4177633" cy="3901926"/>
            <a:chOff x="0" y="1844272"/>
            <a:chExt cx="4177633" cy="3901926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0D59BB4-0D22-45CD-9ED9-2DE0FCE8FDB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61811"/>
            <a:stretch/>
          </p:blipFill>
          <p:spPr>
            <a:xfrm>
              <a:off x="0" y="1844272"/>
              <a:ext cx="3491999" cy="390192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29B4DA-C6BA-41E7-B9B9-6FCDEC7F37D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20210" y="2492002"/>
              <a:ext cx="1057423" cy="781159"/>
            </a:xfrm>
            <a:prstGeom prst="rect">
              <a:avLst/>
            </a:prstGeom>
          </p:spPr>
        </p:pic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98B133F7-1F1B-481D-8C10-F2DC117837B8}"/>
              </a:ext>
            </a:extLst>
          </p:cNvPr>
          <p:cNvSpPr txBox="1"/>
          <p:nvPr/>
        </p:nvSpPr>
        <p:spPr>
          <a:xfrm>
            <a:off x="4572000" y="1556806"/>
            <a:ext cx="47016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画出左边电路的运算电路图吧</a:t>
            </a:r>
            <a:r>
              <a:rPr lang="en-US" altLang="zh-CN" dirty="0"/>
              <a:t>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12939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95D96E4-D405-4FD4-A372-EA48CC34B1F8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0D59BB4-0D22-45CD-9ED9-2DE0FCE8F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272"/>
            <a:ext cx="9144000" cy="3901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9297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95D96E4-D405-4FD4-A372-EA48CC34B1F8}"/>
              </a:ext>
            </a:extLst>
          </p:cNvPr>
          <p:cNvSpPr txBox="1"/>
          <p:nvPr/>
        </p:nvSpPr>
        <p:spPr>
          <a:xfrm>
            <a:off x="457200" y="126899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复频域电路模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0D59BB4-0D22-45CD-9ED9-2DE0FCE8F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272"/>
            <a:ext cx="9144000" cy="3901926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B2E7427F-D49A-4455-A635-9714C24FCD4A}"/>
              </a:ext>
            </a:extLst>
          </p:cNvPr>
          <p:cNvSpPr/>
          <p:nvPr/>
        </p:nvSpPr>
        <p:spPr bwMode="auto">
          <a:xfrm>
            <a:off x="4031998" y="5019811"/>
            <a:ext cx="1548000" cy="720000"/>
          </a:xfrm>
          <a:prstGeom prst="rect">
            <a:avLst/>
          </a:prstGeom>
          <a:noFill/>
          <a:ln w="38100" cap="flat" cmpd="sng" algn="ctr">
            <a:solidFill>
              <a:srgbClr val="4FD1CB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9150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C8DCC5D-7282-4840-B96D-3A8B7B1135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0966" y="3853190"/>
            <a:ext cx="1771897" cy="83831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2171AD3-C864-4C0C-8FF7-0C52BA3B8C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853190"/>
            <a:ext cx="2095792" cy="7525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35D8D46-776A-4C36-BAB5-FEA189A381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359536"/>
            <a:ext cx="2676899" cy="96215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8D74F3-96AC-4AF4-827D-24484C1A50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195166"/>
            <a:ext cx="3034799" cy="105706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7BA1DC9-1DAF-4968-B98C-470E358539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6358" y="4894768"/>
            <a:ext cx="2152950" cy="80021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2413487-0795-4E74-8BBA-985C520ACBB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3785"/>
          <a:stretch/>
        </p:blipFill>
        <p:spPr>
          <a:xfrm>
            <a:off x="2636071" y="4868667"/>
            <a:ext cx="2781688" cy="852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36444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9D9FA71-B4AF-415E-B554-B09923617A6C}"/>
              </a:ext>
            </a:extLst>
          </p:cNvPr>
          <p:cNvSpPr txBox="1"/>
          <p:nvPr/>
        </p:nvSpPr>
        <p:spPr>
          <a:xfrm>
            <a:off x="540000" y="1268998"/>
            <a:ext cx="3240000" cy="468000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/>
              <a:t>运算电路具体计算步骤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CE2542F-F3EC-4634-AEBF-D2C6B1DA248C}"/>
              </a:ext>
            </a:extLst>
          </p:cNvPr>
          <p:cNvSpPr txBox="1"/>
          <p:nvPr/>
        </p:nvSpPr>
        <p:spPr>
          <a:xfrm>
            <a:off x="2286000" y="3244334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4291184-AD7E-4152-865D-A24499C672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254811"/>
              </p:ext>
            </p:extLst>
          </p:nvPr>
        </p:nvGraphicFramePr>
        <p:xfrm>
          <a:off x="457200" y="1941005"/>
          <a:ext cx="7281778" cy="3179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4125240" imgH="1802520" progId="Equation.AxMath">
                  <p:embed/>
                </p:oleObj>
              </mc:Choice>
              <mc:Fallback>
                <p:oleObj name="AxMath" r:id="rId2" imgW="4125240" imgH="180252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1941005"/>
                        <a:ext cx="7281778" cy="3179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19495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B3EE94-23F2-4071-9EAF-4AC65D68F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654" y="1706006"/>
            <a:ext cx="2810267" cy="145752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0098182F-7910-46E9-9EF2-A23BE7D2E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87040"/>
              </p:ext>
            </p:extLst>
          </p:nvPr>
        </p:nvGraphicFramePr>
        <p:xfrm>
          <a:off x="475419" y="1268998"/>
          <a:ext cx="5469004" cy="333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879360" imgH="236880" progId="Equation.AxMath">
                  <p:embed/>
                </p:oleObj>
              </mc:Choice>
              <mc:Fallback>
                <p:oleObj name="AxMath" r:id="rId3" imgW="3879360" imgH="23688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419" y="1268998"/>
                        <a:ext cx="5469004" cy="333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87383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B3EE94-23F2-4071-9EAF-4AC65D68F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654" y="1706006"/>
            <a:ext cx="2810267" cy="145752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0098182F-7910-46E9-9EF2-A23BE7D2EF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419" y="1268998"/>
          <a:ext cx="5469004" cy="333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879360" imgH="236880" progId="Equation.AxMath">
                  <p:embed/>
                </p:oleObj>
              </mc:Choice>
              <mc:Fallback>
                <p:oleObj name="AxMath" r:id="rId3" imgW="3879360" imgH="236880" progId="Equation.AxMath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0098182F-7910-46E9-9EF2-A23BE7D2E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5419" y="1268998"/>
                        <a:ext cx="5469004" cy="333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D5605EE6-AA35-4261-9237-3D2005BE5E9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10674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910A4E-C918-45A1-8F51-28839EA067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19122"/>
            <a:ext cx="3477110" cy="178142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BE043CB-F914-404E-97C8-4EF83BC8A0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49594"/>
            <a:ext cx="8640008" cy="706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0303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15E17B01-849F-488F-B0E9-A243E06A3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altLang="zh-CN" dirty="0"/>
              <a:t>9.3 </a:t>
            </a:r>
            <a:r>
              <a:rPr lang="zh-CN" altLang="en-US" dirty="0"/>
              <a:t>复频域中电路定律与电路模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910A4E-C918-45A1-8F51-28839EA067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19122"/>
            <a:ext cx="3477110" cy="178142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BE043CB-F914-404E-97C8-4EF83BC8A0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49594"/>
            <a:ext cx="8640008" cy="70636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690BD9A-9C14-444F-B08C-79C396CFB7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6548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D93ABB3-E6B0-467F-9A2E-D70A6283EC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597" y="1226776"/>
            <a:ext cx="7812003" cy="115124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600DDA8-3E73-4A77-8920-651465A12E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" y="3539286"/>
            <a:ext cx="2294179" cy="53224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4A2EF46-CD42-48B3-B51C-733F49C8F0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5591" y="3539286"/>
            <a:ext cx="2294179" cy="56531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E06411F-A94F-4EF6-836A-59B41C3F8011}"/>
              </a:ext>
            </a:extLst>
          </p:cNvPr>
          <p:cNvSpPr txBox="1"/>
          <p:nvPr/>
        </p:nvSpPr>
        <p:spPr>
          <a:xfrm>
            <a:off x="623292" y="4401805"/>
            <a:ext cx="6480007" cy="830997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网络函数就是网络单位冲激特性的象函数；</a:t>
            </a:r>
            <a:endParaRPr lang="en-US" altLang="zh-CN" sz="2400" dirty="0"/>
          </a:p>
          <a:p>
            <a:r>
              <a:rPr lang="zh-CN" altLang="en-US" sz="2400" dirty="0"/>
              <a:t>网络函数的原函数就是网络的单位冲激特性。</a:t>
            </a:r>
          </a:p>
        </p:txBody>
      </p:sp>
    </p:spTree>
    <p:extLst>
      <p:ext uri="{BB962C8B-B14F-4D97-AF65-F5344CB8AC3E}">
        <p14:creationId xmlns:p14="http://schemas.microsoft.com/office/powerpoint/2010/main" val="864166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常用函数的拉普拉斯变换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C3C1834-A960-4C32-BF65-5ED8CD7FC5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9380" y="1110862"/>
            <a:ext cx="1838582" cy="5715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98F9038-158D-4DEC-BEEB-0155DBC2F3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1" y="1105606"/>
            <a:ext cx="1315964" cy="5715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CA88DC1-CBA1-42B9-BCC7-2F7E0214FB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999" y="2009162"/>
            <a:ext cx="3867690" cy="5334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149EF8D-D218-4FBE-851E-3BD2E9D32E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4659" y="2012851"/>
            <a:ext cx="2841341" cy="50289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65A90D3-D242-42C3-85D3-784E0F53077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1940" y="2000605"/>
            <a:ext cx="4513462" cy="86042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B413BA5-51F0-419F-A29C-1A0A8763B17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1940" y="3216522"/>
            <a:ext cx="3270762" cy="141309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BA87BE3-CF05-420E-93BD-6A95E0CAEA2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19522" y="2599080"/>
            <a:ext cx="2886478" cy="65731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E928D2F-DCC6-4B7B-B732-7F79ADFF7B8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6233" y="5119671"/>
            <a:ext cx="6933456" cy="967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8128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96EE042-A899-4010-8FEE-D6EF87A443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996" y="1268998"/>
            <a:ext cx="3934374" cy="80021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E9DBB21-546F-4778-9EDF-7B67534C90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347608"/>
            <a:ext cx="7226633" cy="4070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4170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06002311-74DD-4481-8406-658F80A49C40}"/>
              </a:ext>
            </a:extLst>
          </p:cNvPr>
          <p:cNvSpPr/>
          <p:nvPr/>
        </p:nvSpPr>
        <p:spPr bwMode="auto">
          <a:xfrm>
            <a:off x="756000" y="3024000"/>
            <a:ext cx="1080001" cy="39600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46D6A68-A34C-4453-A8D6-ADCD8BC58809}"/>
              </a:ext>
            </a:extLst>
          </p:cNvPr>
          <p:cNvSpPr/>
          <p:nvPr/>
        </p:nvSpPr>
        <p:spPr bwMode="auto">
          <a:xfrm>
            <a:off x="772842" y="3492000"/>
            <a:ext cx="1080001" cy="396000"/>
          </a:xfrm>
          <a:prstGeom prst="rect">
            <a:avLst/>
          </a:prstGeom>
          <a:solidFill>
            <a:srgbClr val="4FD1C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5E5DC7EA-65A2-4FE1-AC83-6B768B0DB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738608"/>
              </p:ext>
            </p:extLst>
          </p:nvPr>
        </p:nvGraphicFramePr>
        <p:xfrm>
          <a:off x="471488" y="1263650"/>
          <a:ext cx="429101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1921680" imgH="236880" progId="Equation.AxMath">
                  <p:embed/>
                </p:oleObj>
              </mc:Choice>
              <mc:Fallback>
                <p:oleObj name="AxMath" r:id="rId2" imgW="1921680" imgH="23688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488" y="1263650"/>
                        <a:ext cx="4291012" cy="528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152069D-B0B1-4CD0-8A77-B93C48B139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402093"/>
              </p:ext>
            </p:extLst>
          </p:nvPr>
        </p:nvGraphicFramePr>
        <p:xfrm>
          <a:off x="457200" y="1791926"/>
          <a:ext cx="7845341" cy="2106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617360" imgH="1240200" progId="Equation.AxMath">
                  <p:embed/>
                </p:oleObj>
              </mc:Choice>
              <mc:Fallback>
                <p:oleObj name="AxMath" r:id="rId4" imgW="4617360" imgH="124020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791926"/>
                        <a:ext cx="7845341" cy="2106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7738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F6F535-3560-44CB-A57F-4BB77479C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79AFCFC-78AA-4CF9-B606-F29C2EC50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298180"/>
              </p:ext>
            </p:extLst>
          </p:nvPr>
        </p:nvGraphicFramePr>
        <p:xfrm>
          <a:off x="519738" y="1181790"/>
          <a:ext cx="5202001" cy="747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919320" imgH="563040" progId="Equation.AxMath">
                  <p:embed/>
                </p:oleObj>
              </mc:Choice>
              <mc:Fallback>
                <p:oleObj name="AxMath" r:id="rId3" imgW="3919320" imgH="56304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9738" y="1181790"/>
                        <a:ext cx="5202001" cy="747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F87E4171-A7BA-4AE0-91CA-F7A7ABEAD88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738" y="1929431"/>
            <a:ext cx="3078153" cy="149956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D113DA4-38A8-4A8D-BEFC-06645CEFC35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38420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F6F535-3560-44CB-A57F-4BB77479C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79AFCFC-78AA-4CF9-B606-F29C2EC50A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738" y="1181790"/>
          <a:ext cx="5202001" cy="747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919320" imgH="563040" progId="Equation.AxMath">
                  <p:embed/>
                </p:oleObj>
              </mc:Choice>
              <mc:Fallback>
                <p:oleObj name="AxMath" r:id="rId3" imgW="3919320" imgH="563040" progId="Equation.AxMath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79AFCFC-78AA-4CF9-B606-F29C2EC50A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9738" y="1181790"/>
                        <a:ext cx="5202001" cy="747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F87E4171-A7BA-4AE0-91CA-F7A7ABEAD88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738" y="1929431"/>
            <a:ext cx="3078153" cy="149956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FBB4296-0B61-4417-91D2-663951D2B9A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9527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E06819-E01A-4335-BC1B-DAA83B68C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832" y="2217184"/>
            <a:ext cx="3105583" cy="15908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C92A07E-6051-4812-83F3-64714556E2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7622"/>
            <a:ext cx="9144000" cy="117254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CF6F535-3560-44CB-A57F-4BB77479C0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257C8B4-07A2-494E-B85D-977C590D1C8C}"/>
              </a:ext>
            </a:extLst>
          </p:cNvPr>
          <p:cNvSpPr txBox="1"/>
          <p:nvPr/>
        </p:nvSpPr>
        <p:spPr>
          <a:xfrm>
            <a:off x="147398" y="1129867"/>
            <a:ext cx="9669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例</a:t>
            </a:r>
            <a:r>
              <a:rPr lang="en-US" altLang="zh-CN" sz="1600" dirty="0"/>
              <a:t>3.2</a:t>
            </a:r>
            <a:r>
              <a:rPr lang="zh-CN" altLang="en-US" sz="1600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6610473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CE06819-E01A-4335-BC1B-DAA83B68C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832" y="2217184"/>
            <a:ext cx="3105583" cy="15908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C92A07E-6051-4812-83F3-64714556E2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7622"/>
            <a:ext cx="9144000" cy="117254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65F6335-AE20-4445-9078-AFCD6C35BA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92E30FC-17A2-4C88-931B-AAA1BEBA33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017623"/>
            <a:ext cx="900000" cy="3926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21ABCA1-CB78-42A6-A789-A5160709083A}"/>
              </a:ext>
            </a:extLst>
          </p:cNvPr>
          <p:cNvSpPr txBox="1"/>
          <p:nvPr/>
        </p:nvSpPr>
        <p:spPr>
          <a:xfrm>
            <a:off x="147398" y="1129867"/>
            <a:ext cx="9669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例</a:t>
            </a:r>
            <a:r>
              <a:rPr lang="en-US" altLang="zh-CN" sz="1600" dirty="0"/>
              <a:t>3.2</a:t>
            </a:r>
            <a:r>
              <a:rPr lang="zh-CN" altLang="en-US" sz="1600" dirty="0"/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40247510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A5457D7-C65B-43E4-80B6-3A7C638B6E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903956"/>
              </p:ext>
            </p:extLst>
          </p:nvPr>
        </p:nvGraphicFramePr>
        <p:xfrm>
          <a:off x="515225" y="1201098"/>
          <a:ext cx="8171575" cy="76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5329080" imgH="498600" progId="Equation.AxMath">
                  <p:embed/>
                </p:oleObj>
              </mc:Choice>
              <mc:Fallback>
                <p:oleObj name="AxMath" r:id="rId4" imgW="5329080" imgH="498600" progId="Equation.AxMath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A5457D7-C65B-43E4-80B6-3A7C638B6E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225" y="1201098"/>
                        <a:ext cx="8171575" cy="76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22B9A11A-3BCB-4549-8083-059A9C267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97" y="8634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E0D7D40E-18B4-4734-AF5D-33EFF279C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97" y="10158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87BE6CF7-28CD-4475-9F47-8435D2415D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123680"/>
              </p:ext>
            </p:extLst>
          </p:nvPr>
        </p:nvGraphicFramePr>
        <p:xfrm>
          <a:off x="421833" y="1800264"/>
          <a:ext cx="2976774" cy="1931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38789" imgH="1124426" progId="Visio.Drawing.11">
                  <p:embed/>
                </p:oleObj>
              </mc:Choice>
              <mc:Fallback>
                <p:oleObj name="Visio" r:id="rId6" imgW="1738789" imgH="112442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33" y="1800264"/>
                        <a:ext cx="2976774" cy="1931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3286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A5457D7-C65B-43E4-80B6-3A7C638B6E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225" y="1201098"/>
          <a:ext cx="8171575" cy="76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5329080" imgH="498600" progId="Equation.AxMath">
                  <p:embed/>
                </p:oleObj>
              </mc:Choice>
              <mc:Fallback>
                <p:oleObj name="AxMath" r:id="rId4" imgW="5329080" imgH="498600" progId="Equation.AxMath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A5457D7-C65B-43E4-80B6-3A7C638B6E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5225" y="1201098"/>
                        <a:ext cx="8171575" cy="76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22B9A11A-3BCB-4549-8083-059A9C267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97" y="8634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E0D7D40E-18B4-4734-AF5D-33EFF279C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97" y="10158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87BE6CF7-28CD-4475-9F47-8435D2415D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833" y="1800264"/>
          <a:ext cx="2976774" cy="1931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38789" imgH="1124426" progId="Visio.Drawing.11">
                  <p:embed/>
                </p:oleObj>
              </mc:Choice>
              <mc:Fallback>
                <p:oleObj name="Visio" r:id="rId6" imgW="1738789" imgH="1124426" progId="Visio.Drawing.11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87BE6CF7-28CD-4475-9F47-8435D2415D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33" y="1800264"/>
                        <a:ext cx="2976774" cy="1931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B83AECDA-F280-4950-A712-4FCF9DD2D2B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1849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457F0E9-2EAA-4136-812F-367A3ED77F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241666"/>
              </p:ext>
            </p:extLst>
          </p:nvPr>
        </p:nvGraphicFramePr>
        <p:xfrm>
          <a:off x="457200" y="1246704"/>
          <a:ext cx="7354804" cy="35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950360" imgH="237600" progId="Equation.AxMath">
                  <p:embed/>
                </p:oleObj>
              </mc:Choice>
              <mc:Fallback>
                <p:oleObj name="AxMath" r:id="rId4" imgW="4950360" imgH="237600" progId="Equation.AxMath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457F0E9-2EAA-4136-812F-367A3ED77F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46704"/>
                        <a:ext cx="7354804" cy="353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51ACB12-AA3A-40A5-A0A7-93C24A4F11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08259"/>
              </p:ext>
            </p:extLst>
          </p:nvPr>
        </p:nvGraphicFramePr>
        <p:xfrm>
          <a:off x="251996" y="1688938"/>
          <a:ext cx="3240003" cy="195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68805" imgH="1126998" progId="Visio.Drawing.11">
                  <p:embed/>
                </p:oleObj>
              </mc:Choice>
              <mc:Fallback>
                <p:oleObj name="Visio" r:id="rId6" imgW="1868805" imgH="11269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688938"/>
                        <a:ext cx="3240003" cy="195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1401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4 </a:t>
            </a:r>
            <a:r>
              <a:rPr lang="zh-CN" altLang="en-US" dirty="0"/>
              <a:t>复频域网络函数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9D319EA-92A0-445F-9868-646263641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2667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14400" imgH="198720" progId="Equation.DSMT4">
                  <p:embed/>
                </p:oleObj>
              </mc:Choice>
              <mc:Fallback>
                <p:oleObj name="Equation" r:id="rId2" imgW="914400" imgH="19872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29D319EA-92A0-445F-9868-6462636416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27600" y="2667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457F0E9-2EAA-4136-812F-367A3ED77F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246704"/>
          <a:ext cx="7354804" cy="35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4950360" imgH="237600" progId="Equation.AxMath">
                  <p:embed/>
                </p:oleObj>
              </mc:Choice>
              <mc:Fallback>
                <p:oleObj name="AxMath" r:id="rId4" imgW="4950360" imgH="237600" progId="Equation.AxMath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457F0E9-2EAA-4136-812F-367A3ED77F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46704"/>
                        <a:ext cx="7354804" cy="353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51ACB12-AA3A-40A5-A0A7-93C24A4F11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96" y="1688938"/>
          <a:ext cx="3240003" cy="195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68805" imgH="1126998" progId="Visio.Drawing.11">
                  <p:embed/>
                </p:oleObj>
              </mc:Choice>
              <mc:Fallback>
                <p:oleObj name="Visio" r:id="rId6" imgW="1868805" imgH="1126998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51ACB12-AA3A-40A5-A0A7-93C24A4F11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688938"/>
                        <a:ext cx="3240003" cy="195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ED7D554F-DCA3-4EB6-B349-C55102F08F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7236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>
            <a:extLst>
              <a:ext uri="{FF2B5EF4-FFF2-40B4-BE49-F238E27FC236}">
                <a16:creationId xmlns:a16="http://schemas.microsoft.com/office/drawing/2014/main" id="{ED037C96-3372-480C-AE30-E3F9ADE14DDD}"/>
              </a:ext>
            </a:extLst>
          </p:cNvPr>
          <p:cNvSpPr/>
          <p:nvPr/>
        </p:nvSpPr>
        <p:spPr bwMode="auto">
          <a:xfrm>
            <a:off x="1014419" y="4465178"/>
            <a:ext cx="3888000" cy="612000"/>
          </a:xfrm>
          <a:prstGeom prst="rect">
            <a:avLst/>
          </a:prstGeom>
          <a:solidFill>
            <a:srgbClr val="D6E63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90E97D7-4BC1-45D3-B649-E2F99E427F44}"/>
              </a:ext>
            </a:extLst>
          </p:cNvPr>
          <p:cNvSpPr/>
          <p:nvPr/>
        </p:nvSpPr>
        <p:spPr bwMode="auto">
          <a:xfrm>
            <a:off x="1010891" y="3116812"/>
            <a:ext cx="4644000" cy="792000"/>
          </a:xfrm>
          <a:prstGeom prst="rect">
            <a:avLst/>
          </a:prstGeom>
          <a:solidFill>
            <a:srgbClr val="4FD1C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CF9A407-5174-48DB-857B-EB1ADE8F79E0}"/>
              </a:ext>
            </a:extLst>
          </p:cNvPr>
          <p:cNvSpPr/>
          <p:nvPr/>
        </p:nvSpPr>
        <p:spPr bwMode="auto">
          <a:xfrm>
            <a:off x="1010891" y="1677813"/>
            <a:ext cx="4320000" cy="79200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128DBB7-F61C-428A-8F6A-4E6E926AF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463637"/>
              </p:ext>
            </p:extLst>
          </p:nvPr>
        </p:nvGraphicFramePr>
        <p:xfrm>
          <a:off x="576000" y="1188000"/>
          <a:ext cx="499745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2" imgW="2511720" imgH="1938960" progId="Equation.AxMath">
                  <p:embed/>
                </p:oleObj>
              </mc:Choice>
              <mc:Fallback>
                <p:oleObj name="AxMath" r:id="rId2" imgW="2511720" imgH="1938960" progId="Equation.AxMat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6000" y="1188000"/>
                        <a:ext cx="4997450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1 </a:t>
            </a:r>
            <a:r>
              <a:rPr lang="zh-CN" altLang="en-US" dirty="0"/>
              <a:t>常用函数的拉普拉斯变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B72BFC-8687-4408-AD3D-384B238E9E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73275" y="5332643"/>
            <a:ext cx="4997450" cy="106815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E1EEFD86-C3EE-41D9-AF53-6973B573FC2D}"/>
              </a:ext>
            </a:extLst>
          </p:cNvPr>
          <p:cNvSpPr txBox="1"/>
          <p:nvPr/>
        </p:nvSpPr>
        <p:spPr>
          <a:xfrm>
            <a:off x="581221" y="5606791"/>
            <a:ext cx="21600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线性性质</a:t>
            </a:r>
          </a:p>
        </p:txBody>
      </p:sp>
    </p:spTree>
    <p:extLst>
      <p:ext uri="{BB962C8B-B14F-4D97-AF65-F5344CB8AC3E}">
        <p14:creationId xmlns:p14="http://schemas.microsoft.com/office/powerpoint/2010/main" val="179237254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/>
            </a:br>
            <a:r>
              <a:rPr lang="zh-CN" altLang="en-US" b="1"/>
              <a:t>谢谢</a:t>
            </a:r>
            <a:r>
              <a:rPr lang="zh-CN" altLang="en-US" b="1" dirty="0"/>
              <a:t>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4663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6580070-2CBD-4BC7-97D4-4998AAD8FBE5}"/>
              </a:ext>
            </a:extLst>
          </p:cNvPr>
          <p:cNvSpPr txBox="1"/>
          <p:nvPr/>
        </p:nvSpPr>
        <p:spPr>
          <a:xfrm>
            <a:off x="457200" y="1268998"/>
            <a:ext cx="55260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集中参数电路的象函数</a:t>
            </a:r>
            <a:r>
              <a:rPr lang="en-US" altLang="zh-CN" dirty="0"/>
              <a:t>F(s)</a:t>
            </a:r>
            <a:r>
              <a:rPr lang="zh-CN" altLang="en-US" dirty="0"/>
              <a:t>可表示成下列有理分式</a:t>
            </a:r>
            <a:r>
              <a:rPr lang="en-US" altLang="zh-CN" dirty="0"/>
              <a:t>: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427B22-AC3F-41BA-88CC-C3FE577019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1997" y="1767558"/>
            <a:ext cx="5400005" cy="97071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E336961-D33E-4C41-AD34-68DF4720860A}"/>
              </a:ext>
            </a:extLst>
          </p:cNvPr>
          <p:cNvSpPr txBox="1"/>
          <p:nvPr/>
        </p:nvSpPr>
        <p:spPr>
          <a:xfrm>
            <a:off x="457200" y="2867502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下面求此求象函数的原函数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EB52462-F1B2-49C8-8780-3FF67E4C4C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26" y="3207010"/>
            <a:ext cx="2160002" cy="72531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D912EB1-862C-4C5E-9230-EDBDB1A25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26" y="3967446"/>
            <a:ext cx="3240003" cy="41123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EBB0836-4A5E-4B0A-BD83-F73ADB56A6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3930" y="4507276"/>
            <a:ext cx="7875880" cy="97071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2809729-508C-4C0F-AB4E-1C17F2935DA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1997" y="5611636"/>
            <a:ext cx="6274802" cy="862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5206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055CDF-2679-4810-A3E4-2B3D40C39F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BCD712F-62D4-4992-BDA3-5E5B1C073B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921119"/>
            <a:ext cx="3240003" cy="41123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D2CD88C-8F11-4C80-9F98-C9B2DBFBE4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310806"/>
            <a:ext cx="4572000" cy="56350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4C75AE6-6B6F-4AFD-BC21-7F64DAD61E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56096" y="1885997"/>
            <a:ext cx="3790643" cy="5211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74BBE71-5944-49B9-85DC-286DAB1924E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11998" y="2574534"/>
            <a:ext cx="6732002" cy="157040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7E7DE3E-AB9C-4773-9B9C-24798064ADD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3061" y="2650734"/>
            <a:ext cx="1908937" cy="105363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EEEC5A7-E6D7-447F-B533-41B1CD7EA5A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b="40191"/>
          <a:stretch/>
        </p:blipFill>
        <p:spPr>
          <a:xfrm>
            <a:off x="709196" y="4463323"/>
            <a:ext cx="6910882" cy="126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9674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176C99-ED0B-4B86-AC95-13ECCF9D3B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7201" y="1207917"/>
            <a:ext cx="5010849" cy="86689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AE7EFE2-B8D7-42B3-B7AE-BBB175430DB0}"/>
              </a:ext>
            </a:extLst>
          </p:cNvPr>
          <p:cNvSpPr txBox="1"/>
          <p:nvPr/>
        </p:nvSpPr>
        <p:spPr>
          <a:xfrm>
            <a:off x="457200" y="1285079"/>
            <a:ext cx="1080001" cy="76944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1</a:t>
            </a:r>
            <a:endParaRPr lang="zh-CN" altLang="en-US" sz="4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2D8FA14-8FBD-4991-A752-A773712E6414}"/>
              </a:ext>
            </a:extLst>
          </p:cNvPr>
          <p:cNvSpPr txBox="1"/>
          <p:nvPr/>
        </p:nvSpPr>
        <p:spPr>
          <a:xfrm>
            <a:off x="5652001" y="2292130"/>
            <a:ext cx="3240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己先计算一下吧！</a:t>
            </a:r>
          </a:p>
        </p:txBody>
      </p:sp>
    </p:spTree>
    <p:extLst>
      <p:ext uri="{BB962C8B-B14F-4D97-AF65-F5344CB8AC3E}">
        <p14:creationId xmlns:p14="http://schemas.microsoft.com/office/powerpoint/2010/main" val="15194326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176C99-ED0B-4B86-AC95-13ECCF9D3B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1437" y="1236351"/>
            <a:ext cx="5010849" cy="86689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D531D85-FF72-47C5-9863-551520E715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721" y="2294448"/>
            <a:ext cx="7172675" cy="235702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6E13826-6451-4612-9843-30FA3FA992B3}"/>
              </a:ext>
            </a:extLst>
          </p:cNvPr>
          <p:cNvSpPr txBox="1"/>
          <p:nvPr/>
        </p:nvSpPr>
        <p:spPr>
          <a:xfrm>
            <a:off x="457200" y="1285079"/>
            <a:ext cx="1080001" cy="76944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/>
              <a:t>1</a:t>
            </a:r>
            <a:endParaRPr lang="zh-CN" altLang="en-US" sz="44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B4BE27-4E14-4FE4-82A0-49C7A568361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" b="-4239"/>
          <a:stretch/>
        </p:blipFill>
        <p:spPr>
          <a:xfrm>
            <a:off x="642721" y="4738612"/>
            <a:ext cx="5838854" cy="1863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378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.2 </a:t>
            </a:r>
            <a:r>
              <a:rPr lang="zh-CN" altLang="en-US" dirty="0"/>
              <a:t>拉普拉斯反变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02DE63-5112-4C77-8FAC-B25660AFC9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32967"/>
            <a:ext cx="4338620" cy="4160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0E2301-FCF7-4982-AD9F-BEC509411D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833" y="1160683"/>
            <a:ext cx="2160002" cy="72531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1A177D3-CBF2-495A-A92D-08B4DEDA5D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588" y="2395969"/>
            <a:ext cx="7992823" cy="2584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860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354</TotalTime>
  <Words>412</Words>
  <Application>Microsoft Office PowerPoint</Application>
  <PresentationFormat>全屏显示(4:3)</PresentationFormat>
  <Paragraphs>82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0</vt:i4>
      </vt:variant>
    </vt:vector>
  </HeadingPairs>
  <TitlesOfParts>
    <vt:vector size="50" baseType="lpstr">
      <vt:lpstr>等线</vt:lpstr>
      <vt:lpstr>宋体</vt:lpstr>
      <vt:lpstr>Arial</vt:lpstr>
      <vt:lpstr>Arial Black</vt:lpstr>
      <vt:lpstr>Times New Roman</vt:lpstr>
      <vt:lpstr>Wingdings</vt:lpstr>
      <vt:lpstr>Office 主题​​</vt:lpstr>
      <vt:lpstr>AxMath</vt:lpstr>
      <vt:lpstr>Equation</vt:lpstr>
      <vt:lpstr>Visio</vt:lpstr>
      <vt:lpstr>电路IA复习 (9) 线性动态电路暂态过程的 复频域分析</vt:lpstr>
      <vt:lpstr>本讲主要内容</vt:lpstr>
      <vt:lpstr>9.1 常用函数的拉普拉斯变换</vt:lpstr>
      <vt:lpstr>9.1 常用函数的拉普拉斯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2 拉普拉斯反变换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3 复频域中电路定律与电路模型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9.4 复频域网络函数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107</cp:revision>
  <cp:lastPrinted>1601-01-01T00:00:00Z</cp:lastPrinted>
  <dcterms:created xsi:type="dcterms:W3CDTF">2022-06-02T16:44:40Z</dcterms:created>
  <dcterms:modified xsi:type="dcterms:W3CDTF">2024-12-08T04:04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